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6899" w:rsidRPr="00EC2973" w:rsidRDefault="005A6899">
      <w:pPr>
        <w:rPr>
          <w:b/>
        </w:rPr>
      </w:pPr>
    </w:p>
    <w:p w:rsidR="00EC2973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2973">
        <w:rPr>
          <w:rFonts w:ascii="Times New Roman" w:hAnsi="Times New Roman" w:cs="Times New Roman"/>
          <w:b/>
          <w:sz w:val="28"/>
          <w:szCs w:val="28"/>
        </w:rPr>
        <w:t>QUIZ ALGORITMA DAN PEMROGRAMAN</w:t>
      </w:r>
    </w:p>
    <w:p w:rsidR="00EC2973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C2973" w:rsidRPr="003F776A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F776A">
        <w:rPr>
          <w:rFonts w:ascii="Times New Roman" w:hAnsi="Times New Roman" w:cs="Times New Roman"/>
          <w:b/>
          <w:sz w:val="28"/>
          <w:szCs w:val="28"/>
        </w:rPr>
        <w:t>Tugas</w:t>
      </w:r>
      <w:proofErr w:type="spellEnd"/>
    </w:p>
    <w:p w:rsidR="00EC2973" w:rsidRDefault="00EC2973" w:rsidP="00EC2973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diajuk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emenuh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tugas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pad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mat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kuliah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Algoritm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dan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Pemrograman</w:t>
      </w:r>
      <w:proofErr w:type="spellEnd"/>
    </w:p>
    <w:p w:rsidR="003F776A" w:rsidRDefault="003F776A" w:rsidP="00EC297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F776A" w:rsidRDefault="003F776A" w:rsidP="00EC2973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Oleh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3F776A" w:rsidRDefault="003F776A" w:rsidP="00EC297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via </w:t>
      </w:r>
      <w:proofErr w:type="spellStart"/>
      <w:r>
        <w:rPr>
          <w:rFonts w:ascii="Times New Roman" w:hAnsi="Times New Roman" w:cs="Times New Roman"/>
          <w:sz w:val="24"/>
          <w:szCs w:val="24"/>
        </w:rPr>
        <w:t>Walrahmad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071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t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ebri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158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uf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ul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3340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y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ndi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74358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. Farh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u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239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eb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bar</w:t>
      </w:r>
      <w:r w:rsidR="00806935">
        <w:rPr>
          <w:rFonts w:ascii="Times New Roman" w:hAnsi="Times New Roman" w:cs="Times New Roman"/>
          <w:sz w:val="24"/>
          <w:szCs w:val="24"/>
        </w:rPr>
        <w:t xml:space="preserve"> Wibisono(1201180151)</w:t>
      </w:r>
      <w:bookmarkStart w:id="0" w:name="_GoBack"/>
      <w:bookmarkEnd w:id="0"/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461846" cy="344658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-Telkom-University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1846" cy="344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F776A" w:rsidRP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C2973" w:rsidRDefault="00EC2973"/>
    <w:p w:rsidR="00EC2973" w:rsidRDefault="00EC2973">
      <w:r>
        <w:object w:dxaOrig="13470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57.75pt" o:ole="">
            <v:imagedata r:id="rId5" o:title=""/>
          </v:shape>
          <o:OLEObject Type="Embed" ProgID="Visio.Drawing.15" ShapeID="_x0000_i1025" DrawAspect="Content" ObjectID="_1628615210" r:id="rId6"/>
        </w:object>
      </w:r>
    </w:p>
    <w:sectPr w:rsidR="00EC297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2973"/>
    <w:rsid w:val="003F776A"/>
    <w:rsid w:val="005A6899"/>
    <w:rsid w:val="00806935"/>
    <w:rsid w:val="00EC29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AC5D4D"/>
  <w15:chartTrackingRefBased/>
  <w15:docId w15:val="{0E81996F-76C8-44E0-A7B3-179EE2CD8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51</Words>
  <Characters>29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via</dc:creator>
  <cp:keywords/>
  <dc:description/>
  <cp:lastModifiedBy>Novia</cp:lastModifiedBy>
  <cp:revision>4</cp:revision>
  <dcterms:created xsi:type="dcterms:W3CDTF">2019-08-29T12:44:00Z</dcterms:created>
  <dcterms:modified xsi:type="dcterms:W3CDTF">2019-08-29T13:20:00Z</dcterms:modified>
</cp:coreProperties>
</file>